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C99CE6" w14:textId="04506CFA" w:rsidR="00AD0DD2" w:rsidRPr="00F36A2D" w:rsidRDefault="00AD0DD2" w:rsidP="00AD0DD2">
      <w:pPr>
        <w:jc w:val="center"/>
        <w:rPr>
          <w:rFonts w:ascii="Arial" w:hAnsi="Arial" w:cs="Arial"/>
          <w:b/>
          <w:bCs/>
          <w:sz w:val="22"/>
          <w:szCs w:val="22"/>
        </w:rPr>
      </w:pPr>
      <w:r w:rsidRPr="00F36A2D">
        <w:rPr>
          <w:rFonts w:ascii="Arial" w:hAnsi="Arial" w:cs="Arial"/>
          <w:b/>
          <w:noProof/>
          <w:sz w:val="28"/>
          <w:szCs w:val="22"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AD9CE8" wp14:editId="648F5EEA">
                <wp:simplePos x="0" y="0"/>
                <wp:positionH relativeFrom="column">
                  <wp:posOffset>-566420</wp:posOffset>
                </wp:positionH>
                <wp:positionV relativeFrom="paragraph">
                  <wp:posOffset>-6350</wp:posOffset>
                </wp:positionV>
                <wp:extent cx="1152000" cy="252000"/>
                <wp:effectExtent l="0" t="0" r="10160" b="1524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152000" cy="252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14:paraId="0B61E8A0" w14:textId="61034CF1" w:rsidR="00AD0DD2" w:rsidRPr="008E440B" w:rsidRDefault="00AD0DD2" w:rsidP="00AD0DD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8E440B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FORM PKL_F</w:t>
                            </w:r>
                            <w:r w:rsidR="00093E36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D</w:t>
                            </w:r>
                            <w:r w:rsidRPr="008E440B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  <w:p w14:paraId="4625FF1E" w14:textId="77777777" w:rsidR="00AD0DD2" w:rsidRPr="008E440B" w:rsidRDefault="00AD0DD2" w:rsidP="00AD0DD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AD9CE8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4.6pt;margin-top:-.5pt;width:90.7pt;height:19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" fillcolor="window" strokeweight=".5pt">
                <v:path arrowok="t"/>
                <v:textbox>
                  <w:txbxContent>
                    <w:p w14:paraId="0B61E8A0" w14:textId="61034CF1" w:rsidR="00AD0DD2" w:rsidRPr="008E440B" w:rsidRDefault="00AD0DD2" w:rsidP="00AD0DD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8E440B">
                        <w:rPr>
                          <w:rFonts w:ascii="Arial" w:hAnsi="Arial" w:cs="Arial"/>
                          <w:sz w:val="16"/>
                          <w:szCs w:val="16"/>
                        </w:rPr>
                        <w:t>FORM PKL_F</w:t>
                      </w:r>
                      <w:r w:rsidR="00093E36">
                        <w:rPr>
                          <w:rFonts w:ascii="Arial" w:hAnsi="Arial" w:cs="Arial"/>
                          <w:sz w:val="16"/>
                          <w:szCs w:val="16"/>
                        </w:rPr>
                        <w:t>TD</w:t>
                      </w:r>
                      <w:r w:rsidRPr="008E440B">
                        <w:rPr>
                          <w:rFonts w:ascii="Arial" w:hAnsi="Arial" w:cs="Arial"/>
                          <w:sz w:val="16"/>
                          <w:szCs w:val="16"/>
                        </w:rPr>
                        <w:t>01</w:t>
                      </w:r>
                    </w:p>
                    <w:p w14:paraId="4625FF1E" w14:textId="77777777" w:rsidR="00AD0DD2" w:rsidRPr="008E440B" w:rsidRDefault="00AD0DD2" w:rsidP="00AD0DD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36A2D">
        <w:rPr>
          <w:rFonts w:ascii="Arial" w:hAnsi="Arial" w:cs="Arial"/>
          <w:b/>
          <w:noProof/>
          <w:sz w:val="28"/>
          <w:szCs w:val="22"/>
          <w:lang w:val="id-ID" w:eastAsia="id-ID"/>
        </w:rPr>
        <w:t>PENDAFTARAN</w:t>
      </w:r>
      <w:r w:rsidRPr="00F36A2D">
        <w:rPr>
          <w:rFonts w:ascii="Arial" w:hAnsi="Arial" w:cs="Arial"/>
          <w:b/>
          <w:bCs/>
          <w:sz w:val="32"/>
          <w:szCs w:val="28"/>
        </w:rPr>
        <w:t xml:space="preserve"> </w:t>
      </w:r>
      <w:r>
        <w:rPr>
          <w:rFonts w:ascii="Arial" w:hAnsi="Arial" w:cs="Arial"/>
          <w:b/>
          <w:bCs/>
          <w:sz w:val="28"/>
          <w:szCs w:val="28"/>
        </w:rPr>
        <w:t>PRAKTIK KERJA LAPANGAN (PKL)</w:t>
      </w:r>
    </w:p>
    <w:p w14:paraId="2595215C" w14:textId="77777777" w:rsidR="00AD0DD2" w:rsidRPr="00F36A2D" w:rsidRDefault="00AD0DD2" w:rsidP="00AD0DD2">
      <w:pPr>
        <w:rPr>
          <w:rFonts w:ascii="Arial" w:hAnsi="Arial" w:cs="Arial"/>
          <w:sz w:val="20"/>
          <w:szCs w:val="20"/>
        </w:rPr>
      </w:pPr>
    </w:p>
    <w:p w14:paraId="652D9F49" w14:textId="0BDF15EE" w:rsidR="00AD0DD2" w:rsidRPr="00795450" w:rsidRDefault="00AD0DD2" w:rsidP="00AD0DD2">
      <w:pPr>
        <w:tabs>
          <w:tab w:val="left" w:pos="1134"/>
        </w:tabs>
        <w:rPr>
          <w:rFonts w:ascii="Arial" w:hAnsi="Arial" w:cs="Arial"/>
          <w:b/>
          <w:bCs/>
          <w:sz w:val="22"/>
          <w:szCs w:val="22"/>
        </w:rPr>
      </w:pPr>
      <w:r w:rsidRPr="00795450">
        <w:rPr>
          <w:rFonts w:ascii="Arial" w:hAnsi="Arial" w:cs="Arial"/>
          <w:b/>
          <w:bCs/>
          <w:sz w:val="22"/>
          <w:szCs w:val="22"/>
        </w:rPr>
        <w:t>Hal</w:t>
      </w:r>
      <w:r w:rsidRPr="00795450">
        <w:rPr>
          <w:rFonts w:ascii="Arial" w:hAnsi="Arial" w:cs="Arial"/>
          <w:b/>
          <w:bCs/>
          <w:sz w:val="22"/>
          <w:szCs w:val="22"/>
        </w:rPr>
        <w:tab/>
        <w:t xml:space="preserve">: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Permohonan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Penentuan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Dosen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Pembimbing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Pelaksanaan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</w:rPr>
        <w:t>PKL</w:t>
      </w:r>
    </w:p>
    <w:p w14:paraId="22449DB2" w14:textId="77777777" w:rsidR="00AD0DD2" w:rsidRPr="00795450" w:rsidRDefault="00AD0DD2" w:rsidP="00AD0DD2">
      <w:pPr>
        <w:tabs>
          <w:tab w:val="left" w:pos="1134"/>
        </w:tabs>
        <w:rPr>
          <w:rFonts w:ascii="Arial" w:hAnsi="Arial" w:cs="Arial"/>
          <w:sz w:val="22"/>
          <w:szCs w:val="22"/>
        </w:rPr>
      </w:pPr>
    </w:p>
    <w:p w14:paraId="3D6277E7" w14:textId="77777777" w:rsidR="00AD0DD2" w:rsidRPr="00795450" w:rsidRDefault="00AD0DD2" w:rsidP="00AD0DD2">
      <w:pPr>
        <w:rPr>
          <w:rFonts w:ascii="Arial" w:hAnsi="Arial" w:cs="Arial"/>
          <w:bCs/>
          <w:sz w:val="22"/>
          <w:szCs w:val="22"/>
        </w:rPr>
      </w:pPr>
    </w:p>
    <w:p w14:paraId="059EA247" w14:textId="694C9376" w:rsidR="00AD0DD2" w:rsidRPr="00795450" w:rsidRDefault="00AD0DD2" w:rsidP="00AD0DD2">
      <w:pPr>
        <w:spacing w:line="324" w:lineRule="auto"/>
        <w:rPr>
          <w:rFonts w:ascii="Arial" w:hAnsi="Arial" w:cs="Arial"/>
          <w:b/>
          <w:sz w:val="22"/>
          <w:szCs w:val="22"/>
        </w:rPr>
      </w:pPr>
      <w:proofErr w:type="spellStart"/>
      <w:r w:rsidRPr="00795450">
        <w:rPr>
          <w:rFonts w:ascii="Arial" w:hAnsi="Arial" w:cs="Arial"/>
          <w:b/>
          <w:sz w:val="22"/>
          <w:szCs w:val="22"/>
        </w:rPr>
        <w:t>Yth</w:t>
      </w:r>
      <w:proofErr w:type="spellEnd"/>
      <w:r w:rsidRPr="00795450">
        <w:rPr>
          <w:rFonts w:ascii="Arial" w:hAnsi="Arial" w:cs="Arial"/>
          <w:b/>
          <w:sz w:val="22"/>
          <w:szCs w:val="22"/>
        </w:rPr>
        <w:t xml:space="preserve">.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Kepala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Program Studi </w:t>
      </w:r>
      <w:r w:rsidR="00B4260B" w:rsidRPr="00B4260B">
        <w:rPr>
          <w:rFonts w:ascii="Arial" w:hAnsi="Arial" w:cs="Arial"/>
          <w:b/>
          <w:bCs/>
          <w:sz w:val="22"/>
          <w:szCs w:val="22"/>
        </w:rPr>
        <w:t>Rudy Setiawan., S.Si., M.T.</w:t>
      </w:r>
      <w:r w:rsidR="000B096E">
        <w:rPr>
          <w:rFonts w:ascii="Arial" w:hAnsi="Arial" w:cs="Arial"/>
          <w:b/>
          <w:bCs/>
          <w:sz w:val="22"/>
          <w:szCs w:val="22"/>
        </w:rPr>
        <w:t xml:space="preserve">                                                 </w:t>
      </w:r>
    </w:p>
    <w:p w14:paraId="31C42A9A" w14:textId="5B7A1EB3" w:rsidR="00AD0DD2" w:rsidRPr="00795450" w:rsidRDefault="00C6504A" w:rsidP="00AD0DD2">
      <w:pPr>
        <w:spacing w:line="324" w:lineRule="auto"/>
        <w:rPr>
          <w:rFonts w:ascii="Arial" w:hAnsi="Arial" w:cs="Arial"/>
          <w:b/>
          <w:bCs/>
          <w:sz w:val="22"/>
          <w:szCs w:val="22"/>
        </w:rPr>
      </w:pPr>
      <w:proofErr w:type="spellStart"/>
      <w:r>
        <w:rPr>
          <w:rFonts w:ascii="Arial" w:hAnsi="Arial" w:cs="Arial"/>
          <w:b/>
          <w:bCs/>
          <w:sz w:val="22"/>
          <w:szCs w:val="22"/>
        </w:rPr>
        <w:t>Fakultas</w:t>
      </w:r>
      <w:proofErr w:type="spellEnd"/>
      <w:r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sz w:val="22"/>
          <w:szCs w:val="22"/>
        </w:rPr>
        <w:t>Teknologi</w:t>
      </w:r>
      <w:proofErr w:type="spellEnd"/>
      <w:r>
        <w:rPr>
          <w:rFonts w:ascii="Arial" w:hAnsi="Arial" w:cs="Arial"/>
          <w:b/>
          <w:bCs/>
          <w:sz w:val="22"/>
          <w:szCs w:val="22"/>
        </w:rPr>
        <w:t xml:space="preserve"> dan Desain</w:t>
      </w:r>
    </w:p>
    <w:p w14:paraId="4DA3213F" w14:textId="5B2113F2" w:rsidR="00AD0DD2" w:rsidRPr="00795450" w:rsidRDefault="00AD0DD2" w:rsidP="00AD0DD2">
      <w:pPr>
        <w:spacing w:line="324" w:lineRule="auto"/>
        <w:rPr>
          <w:rFonts w:ascii="Arial" w:hAnsi="Arial" w:cs="Arial"/>
          <w:bCs/>
          <w:sz w:val="22"/>
          <w:szCs w:val="22"/>
        </w:rPr>
      </w:pPr>
      <w:r w:rsidRPr="00795450">
        <w:rPr>
          <w:rFonts w:ascii="Arial" w:hAnsi="Arial" w:cs="Arial"/>
          <w:b/>
          <w:bCs/>
          <w:sz w:val="22"/>
          <w:szCs w:val="22"/>
        </w:rPr>
        <w:t>Universitas Ma Chung</w:t>
      </w:r>
    </w:p>
    <w:p w14:paraId="063F5CC9" w14:textId="42E76746" w:rsidR="00AD0DD2" w:rsidRPr="00795450" w:rsidRDefault="00AD0DD2" w:rsidP="00AD0DD2">
      <w:pPr>
        <w:spacing w:line="324" w:lineRule="auto"/>
        <w:rPr>
          <w:rFonts w:ascii="Arial" w:hAnsi="Arial" w:cs="Arial"/>
          <w:sz w:val="22"/>
          <w:szCs w:val="22"/>
        </w:rPr>
      </w:pPr>
    </w:p>
    <w:p w14:paraId="47D737E7" w14:textId="77777777" w:rsidR="00AD0DD2" w:rsidRPr="00795450" w:rsidRDefault="00AD0DD2" w:rsidP="00AD0DD2">
      <w:pPr>
        <w:spacing w:line="324" w:lineRule="auto"/>
        <w:rPr>
          <w:rFonts w:ascii="Arial" w:hAnsi="Arial" w:cs="Arial"/>
          <w:sz w:val="22"/>
          <w:szCs w:val="22"/>
        </w:rPr>
      </w:pPr>
      <w:r w:rsidRPr="00795450">
        <w:rPr>
          <w:rFonts w:ascii="Arial" w:hAnsi="Arial" w:cs="Arial"/>
          <w:sz w:val="22"/>
          <w:szCs w:val="22"/>
        </w:rPr>
        <w:t xml:space="preserve">Saya yang </w:t>
      </w:r>
      <w:proofErr w:type="spellStart"/>
      <w:r w:rsidRPr="00795450">
        <w:rPr>
          <w:rFonts w:ascii="Arial" w:hAnsi="Arial" w:cs="Arial"/>
          <w:sz w:val="22"/>
          <w:szCs w:val="22"/>
        </w:rPr>
        <w:t>bertand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tang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dibawah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ini</w:t>
      </w:r>
      <w:proofErr w:type="spellEnd"/>
      <w:r w:rsidRPr="00795450">
        <w:rPr>
          <w:rFonts w:ascii="Arial" w:hAnsi="Arial" w:cs="Arial"/>
          <w:sz w:val="22"/>
          <w:szCs w:val="22"/>
        </w:rPr>
        <w:t>:</w:t>
      </w:r>
    </w:p>
    <w:tbl>
      <w:tblPr>
        <w:tblStyle w:val="TableGrid"/>
        <w:tblW w:w="0" w:type="auto"/>
        <w:tblInd w:w="446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995"/>
        <w:gridCol w:w="283"/>
        <w:gridCol w:w="6558"/>
      </w:tblGrid>
      <w:tr w:rsidR="00AD0DD2" w:rsidRPr="00795450" w14:paraId="114964EA" w14:textId="77777777" w:rsidTr="007C2537">
        <w:trPr>
          <w:trHeight w:val="340"/>
        </w:trPr>
        <w:tc>
          <w:tcPr>
            <w:tcW w:w="2072" w:type="dxa"/>
            <w:vAlign w:val="center"/>
          </w:tcPr>
          <w:p w14:paraId="26886B31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 xml:space="preserve">Nama </w:t>
            </w:r>
            <w:proofErr w:type="spellStart"/>
            <w:r w:rsidRPr="00795450">
              <w:rPr>
                <w:rFonts w:ascii="Arial" w:hAnsi="Arial" w:cs="Arial"/>
                <w:sz w:val="22"/>
                <w:szCs w:val="22"/>
              </w:rPr>
              <w:t>Mahasiswa</w:t>
            </w:r>
            <w:proofErr w:type="spellEnd"/>
          </w:p>
        </w:tc>
        <w:tc>
          <w:tcPr>
            <w:tcW w:w="284" w:type="dxa"/>
            <w:vAlign w:val="center"/>
          </w:tcPr>
          <w:p w14:paraId="5A84FB36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7160" w:type="dxa"/>
            <w:vAlign w:val="center"/>
          </w:tcPr>
          <w:p w14:paraId="3AA61A3D" w14:textId="37D03489" w:rsidR="00AD0DD2" w:rsidRPr="00795450" w:rsidRDefault="00B4260B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elix Chrisyanto</w:t>
            </w:r>
          </w:p>
        </w:tc>
      </w:tr>
      <w:tr w:rsidR="00AD0DD2" w:rsidRPr="00795450" w14:paraId="745C3C15" w14:textId="77777777" w:rsidTr="007C2537">
        <w:trPr>
          <w:trHeight w:val="340"/>
        </w:trPr>
        <w:tc>
          <w:tcPr>
            <w:tcW w:w="2072" w:type="dxa"/>
            <w:vAlign w:val="center"/>
          </w:tcPr>
          <w:p w14:paraId="47B114D0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NIM</w:t>
            </w:r>
          </w:p>
        </w:tc>
        <w:tc>
          <w:tcPr>
            <w:tcW w:w="284" w:type="dxa"/>
            <w:vAlign w:val="center"/>
          </w:tcPr>
          <w:p w14:paraId="6F78450E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7160" w:type="dxa"/>
            <w:vAlign w:val="center"/>
          </w:tcPr>
          <w:p w14:paraId="73FE0D96" w14:textId="76EE621E" w:rsidR="00AD0DD2" w:rsidRPr="00795450" w:rsidRDefault="00B4260B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22310012</w:t>
            </w:r>
          </w:p>
        </w:tc>
      </w:tr>
      <w:tr w:rsidR="00AD0DD2" w:rsidRPr="00795450" w14:paraId="0F981471" w14:textId="77777777" w:rsidTr="007C2537">
        <w:trPr>
          <w:trHeight w:val="340"/>
        </w:trPr>
        <w:tc>
          <w:tcPr>
            <w:tcW w:w="2072" w:type="dxa"/>
            <w:vAlign w:val="center"/>
          </w:tcPr>
          <w:p w14:paraId="1179F6EE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Dosen PA</w:t>
            </w:r>
          </w:p>
        </w:tc>
        <w:tc>
          <w:tcPr>
            <w:tcW w:w="284" w:type="dxa"/>
            <w:vAlign w:val="center"/>
          </w:tcPr>
          <w:p w14:paraId="0F02C156" w14:textId="4BAF296E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7160" w:type="dxa"/>
            <w:vAlign w:val="center"/>
          </w:tcPr>
          <w:p w14:paraId="77BFAE8B" w14:textId="61F02A07" w:rsidR="00AD0DD2" w:rsidRPr="001C16F0" w:rsidRDefault="001C16F0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1C16F0">
              <w:rPr>
                <w:rFonts w:ascii="Arial" w:hAnsi="Arial" w:cs="Arial"/>
                <w:sz w:val="22"/>
                <w:szCs w:val="22"/>
              </w:rPr>
              <w:t xml:space="preserve">Rudy Setiawan., </w:t>
            </w:r>
            <w:proofErr w:type="spellStart"/>
            <w:r w:rsidRPr="001C16F0">
              <w:rPr>
                <w:rFonts w:ascii="Arial" w:hAnsi="Arial" w:cs="Arial"/>
                <w:sz w:val="22"/>
                <w:szCs w:val="22"/>
              </w:rPr>
              <w:t>S.Si</w:t>
            </w:r>
            <w:proofErr w:type="spellEnd"/>
            <w:r w:rsidRPr="001C16F0">
              <w:rPr>
                <w:rFonts w:ascii="Arial" w:hAnsi="Arial" w:cs="Arial"/>
                <w:sz w:val="22"/>
                <w:szCs w:val="22"/>
              </w:rPr>
              <w:t>., M.T.</w:t>
            </w:r>
          </w:p>
        </w:tc>
      </w:tr>
      <w:tr w:rsidR="00AD0DD2" w:rsidRPr="00795450" w14:paraId="609CBE01" w14:textId="77777777" w:rsidTr="007C2537">
        <w:trPr>
          <w:trHeight w:val="340"/>
        </w:trPr>
        <w:tc>
          <w:tcPr>
            <w:tcW w:w="2072" w:type="dxa"/>
            <w:vAlign w:val="center"/>
          </w:tcPr>
          <w:p w14:paraId="5854F5F6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IPK</w:t>
            </w:r>
          </w:p>
        </w:tc>
        <w:tc>
          <w:tcPr>
            <w:tcW w:w="284" w:type="dxa"/>
            <w:vAlign w:val="center"/>
          </w:tcPr>
          <w:p w14:paraId="4E6CC013" w14:textId="77777777" w:rsidR="00AD0DD2" w:rsidRPr="00795450" w:rsidRDefault="00AD0DD2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7160" w:type="dxa"/>
            <w:vAlign w:val="center"/>
          </w:tcPr>
          <w:p w14:paraId="3D116D59" w14:textId="38B0BBA9" w:rsidR="00AD0DD2" w:rsidRPr="00795450" w:rsidRDefault="00731838" w:rsidP="007C2537">
            <w:pPr>
              <w:tabs>
                <w:tab w:val="left" w:pos="1710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,64</w:t>
            </w:r>
          </w:p>
        </w:tc>
      </w:tr>
    </w:tbl>
    <w:p w14:paraId="783221EC" w14:textId="77777777" w:rsidR="00AD0DD2" w:rsidRPr="00795450" w:rsidRDefault="00AD0DD2" w:rsidP="00AD0DD2">
      <w:pPr>
        <w:tabs>
          <w:tab w:val="left" w:pos="1710"/>
        </w:tabs>
        <w:ind w:left="446"/>
        <w:rPr>
          <w:rFonts w:ascii="Arial" w:hAnsi="Arial" w:cs="Arial"/>
          <w:sz w:val="22"/>
          <w:szCs w:val="22"/>
        </w:rPr>
      </w:pPr>
    </w:p>
    <w:p w14:paraId="364C5AB6" w14:textId="7906E471" w:rsidR="00AD0DD2" w:rsidRPr="00795450" w:rsidRDefault="00AD0DD2" w:rsidP="00AD0DD2">
      <w:pPr>
        <w:spacing w:line="324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95450">
        <w:rPr>
          <w:rFonts w:ascii="Arial" w:hAnsi="Arial" w:cs="Arial"/>
          <w:sz w:val="22"/>
          <w:szCs w:val="22"/>
        </w:rPr>
        <w:t>Mengaju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rmohon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untuk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melaksana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rakti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pangan</w:t>
      </w:r>
      <w:proofErr w:type="spellEnd"/>
      <w:r>
        <w:rPr>
          <w:rFonts w:ascii="Arial" w:hAnsi="Arial" w:cs="Arial"/>
          <w:sz w:val="22"/>
          <w:szCs w:val="22"/>
        </w:rPr>
        <w:t xml:space="preserve"> (PKL)</w:t>
      </w:r>
      <w:r w:rsidRPr="00795450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795450">
        <w:rPr>
          <w:rFonts w:ascii="Arial" w:hAnsi="Arial" w:cs="Arial"/>
          <w:sz w:val="22"/>
          <w:szCs w:val="22"/>
        </w:rPr>
        <w:t>pad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795450">
        <w:rPr>
          <w:rFonts w:ascii="Arial" w:hAnsi="Arial" w:cs="Arial"/>
          <w:sz w:val="22"/>
          <w:szCs w:val="22"/>
        </w:rPr>
        <w:t>semester :</w:t>
      </w:r>
      <w:proofErr w:type="gramEnd"/>
      <w:r w:rsidRPr="00795450">
        <w:rPr>
          <w:rFonts w:ascii="Arial" w:hAnsi="Arial" w:cs="Arial"/>
          <w:sz w:val="22"/>
          <w:szCs w:val="22"/>
        </w:rPr>
        <w:t xml:space="preserve"> </w:t>
      </w:r>
      <w:r w:rsidR="001C16F0">
        <w:rPr>
          <w:rFonts w:ascii="Arial" w:hAnsi="Arial" w:cs="Arial"/>
          <w:sz w:val="22"/>
          <w:szCs w:val="22"/>
        </w:rPr>
        <w:t>6</w:t>
      </w:r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Tahu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Akademik </w:t>
      </w:r>
      <w:r w:rsidR="001C16F0">
        <w:rPr>
          <w:rFonts w:ascii="Arial" w:hAnsi="Arial" w:cs="Arial"/>
          <w:sz w:val="22"/>
          <w:szCs w:val="22"/>
        </w:rPr>
        <w:t>2026</w:t>
      </w:r>
    </w:p>
    <w:p w14:paraId="2A40DB40" w14:textId="4C3D20A7" w:rsidR="00AD0DD2" w:rsidRPr="00795450" w:rsidRDefault="00AD0DD2" w:rsidP="00AD0DD2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14:paraId="1527E5A4" w14:textId="7E93CEDB" w:rsidR="00AD0DD2" w:rsidRPr="00795450" w:rsidRDefault="00AD0DD2" w:rsidP="00AD0DD2">
      <w:pPr>
        <w:spacing w:line="324" w:lineRule="auto"/>
        <w:jc w:val="both"/>
        <w:rPr>
          <w:rFonts w:ascii="Arial" w:hAnsi="Arial" w:cs="Arial"/>
          <w:sz w:val="22"/>
          <w:szCs w:val="22"/>
        </w:rPr>
      </w:pPr>
      <w:r w:rsidRPr="00795450">
        <w:rPr>
          <w:rFonts w:ascii="Arial" w:hAnsi="Arial" w:cs="Arial"/>
          <w:sz w:val="22"/>
          <w:szCs w:val="22"/>
        </w:rPr>
        <w:t xml:space="preserve">Adapun </w:t>
      </w:r>
      <w:proofErr w:type="spellStart"/>
      <w:r w:rsidRPr="00795450">
        <w:rPr>
          <w:rFonts w:ascii="Arial" w:hAnsi="Arial" w:cs="Arial"/>
          <w:sz w:val="22"/>
          <w:szCs w:val="22"/>
        </w:rPr>
        <w:t>usul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Dosen </w:t>
      </w:r>
      <w:proofErr w:type="spellStart"/>
      <w:proofErr w:type="gramStart"/>
      <w:r w:rsidRPr="00795450">
        <w:rPr>
          <w:rFonts w:ascii="Arial" w:hAnsi="Arial" w:cs="Arial"/>
          <w:sz w:val="22"/>
          <w:szCs w:val="22"/>
        </w:rPr>
        <w:t>Pembimbing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Praktik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pangan</w:t>
      </w:r>
      <w:proofErr w:type="spellEnd"/>
      <w:r>
        <w:rPr>
          <w:rFonts w:ascii="Arial" w:hAnsi="Arial" w:cs="Arial"/>
          <w:sz w:val="22"/>
          <w:szCs w:val="22"/>
        </w:rPr>
        <w:t xml:space="preserve"> (PKL) </w:t>
      </w:r>
      <w:r w:rsidRPr="00795450">
        <w:rPr>
          <w:rFonts w:ascii="Arial" w:hAnsi="Arial" w:cs="Arial"/>
          <w:sz w:val="22"/>
          <w:szCs w:val="22"/>
        </w:rPr>
        <w:t xml:space="preserve">yang </w:t>
      </w:r>
      <w:proofErr w:type="spellStart"/>
      <w:r w:rsidRPr="00795450">
        <w:rPr>
          <w:rFonts w:ascii="Arial" w:hAnsi="Arial" w:cs="Arial"/>
          <w:sz w:val="22"/>
          <w:szCs w:val="22"/>
        </w:rPr>
        <w:t>say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aju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adalah</w:t>
      </w:r>
      <w:proofErr w:type="spellEnd"/>
      <w:r w:rsidRPr="00795450">
        <w:rPr>
          <w:rFonts w:ascii="Arial" w:hAnsi="Arial" w:cs="Arial"/>
          <w:sz w:val="22"/>
          <w:szCs w:val="22"/>
        </w:rPr>
        <w:t>:</w:t>
      </w:r>
    </w:p>
    <w:tbl>
      <w:tblPr>
        <w:tblStyle w:val="TableGrid"/>
        <w:tblW w:w="0" w:type="auto"/>
        <w:tblInd w:w="562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4900"/>
        <w:gridCol w:w="1843"/>
      </w:tblGrid>
      <w:tr w:rsidR="00AD0DD2" w:rsidRPr="00795450" w14:paraId="109CA94C" w14:textId="77777777" w:rsidTr="007C2537">
        <w:trPr>
          <w:trHeight w:val="340"/>
        </w:trPr>
        <w:tc>
          <w:tcPr>
            <w:tcW w:w="487" w:type="dxa"/>
            <w:vAlign w:val="center"/>
          </w:tcPr>
          <w:p w14:paraId="36A191AE" w14:textId="77777777" w:rsidR="00AD0DD2" w:rsidRPr="00795450" w:rsidRDefault="00AD0DD2" w:rsidP="007C253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No</w:t>
            </w:r>
          </w:p>
        </w:tc>
        <w:tc>
          <w:tcPr>
            <w:tcW w:w="4900" w:type="dxa"/>
            <w:vAlign w:val="center"/>
          </w:tcPr>
          <w:p w14:paraId="6F5E9687" w14:textId="77777777" w:rsidR="00AD0DD2" w:rsidRPr="00795450" w:rsidRDefault="00AD0DD2" w:rsidP="007C253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Nama Dosen</w:t>
            </w:r>
          </w:p>
        </w:tc>
        <w:tc>
          <w:tcPr>
            <w:tcW w:w="1843" w:type="dxa"/>
            <w:vAlign w:val="center"/>
          </w:tcPr>
          <w:p w14:paraId="1AC19C7A" w14:textId="77777777" w:rsidR="00AD0DD2" w:rsidRPr="00795450" w:rsidRDefault="00AD0DD2" w:rsidP="007C253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NIP</w:t>
            </w:r>
          </w:p>
        </w:tc>
      </w:tr>
      <w:tr w:rsidR="00AD0DD2" w:rsidRPr="00795450" w14:paraId="3BCD33A0" w14:textId="77777777" w:rsidTr="007C2537">
        <w:trPr>
          <w:trHeight w:val="340"/>
        </w:trPr>
        <w:tc>
          <w:tcPr>
            <w:tcW w:w="487" w:type="dxa"/>
            <w:vAlign w:val="center"/>
          </w:tcPr>
          <w:p w14:paraId="65178C31" w14:textId="77777777" w:rsidR="00AD0DD2" w:rsidRPr="00795450" w:rsidRDefault="00AD0DD2" w:rsidP="007C253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4900" w:type="dxa"/>
            <w:vAlign w:val="center"/>
          </w:tcPr>
          <w:p w14:paraId="536A2DDC" w14:textId="4D1E3A84" w:rsidR="00AD0DD2" w:rsidRPr="00795450" w:rsidRDefault="001C16F0" w:rsidP="007C253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B4260B">
              <w:rPr>
                <w:rFonts w:ascii="Arial" w:hAnsi="Arial" w:cs="Arial"/>
                <w:sz w:val="22"/>
                <w:szCs w:val="22"/>
              </w:rPr>
              <w:t xml:space="preserve">Muhammad Nurwegiono, </w:t>
            </w:r>
            <w:proofErr w:type="spellStart"/>
            <w:proofErr w:type="gramStart"/>
            <w:r w:rsidRPr="00B4260B">
              <w:rPr>
                <w:rFonts w:ascii="Arial" w:hAnsi="Arial" w:cs="Arial"/>
                <w:sz w:val="22"/>
                <w:szCs w:val="22"/>
              </w:rPr>
              <w:t>S.Kom</w:t>
            </w:r>
            <w:proofErr w:type="spellEnd"/>
            <w:proofErr w:type="gramEnd"/>
            <w:r w:rsidRPr="00B4260B">
              <w:rPr>
                <w:rFonts w:ascii="Arial" w:hAnsi="Arial" w:cs="Arial"/>
                <w:sz w:val="22"/>
                <w:szCs w:val="22"/>
              </w:rPr>
              <w:t xml:space="preserve">., </w:t>
            </w:r>
            <w:proofErr w:type="spellStart"/>
            <w:proofErr w:type="gramStart"/>
            <w:r w:rsidRPr="00B4260B">
              <w:rPr>
                <w:rFonts w:ascii="Arial" w:hAnsi="Arial" w:cs="Arial"/>
                <w:sz w:val="22"/>
                <w:szCs w:val="22"/>
              </w:rPr>
              <w:t>M.Kom</w:t>
            </w:r>
            <w:proofErr w:type="spellEnd"/>
            <w:proofErr w:type="gramEnd"/>
            <w:r w:rsidRPr="00B4260B">
              <w:rPr>
                <w:rFonts w:ascii="Arial" w:hAnsi="Arial" w:cs="Arial"/>
                <w:sz w:val="22"/>
                <w:szCs w:val="22"/>
              </w:rPr>
              <w:t>.</w:t>
            </w:r>
          </w:p>
        </w:tc>
        <w:tc>
          <w:tcPr>
            <w:tcW w:w="1843" w:type="dxa"/>
            <w:vAlign w:val="center"/>
          </w:tcPr>
          <w:p w14:paraId="2B6E26A4" w14:textId="77777777" w:rsidR="00AD0DD2" w:rsidRPr="00795450" w:rsidRDefault="00AD0DD2" w:rsidP="007C253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D0DD2" w:rsidRPr="00795450" w14:paraId="7F525FAD" w14:textId="77777777" w:rsidTr="007C2537">
        <w:trPr>
          <w:trHeight w:val="340"/>
        </w:trPr>
        <w:tc>
          <w:tcPr>
            <w:tcW w:w="487" w:type="dxa"/>
            <w:vAlign w:val="center"/>
          </w:tcPr>
          <w:p w14:paraId="4A4256FE" w14:textId="77777777" w:rsidR="00AD0DD2" w:rsidRPr="00795450" w:rsidRDefault="00AD0DD2" w:rsidP="007C253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4900" w:type="dxa"/>
            <w:vAlign w:val="center"/>
          </w:tcPr>
          <w:p w14:paraId="6E102E41" w14:textId="77777777" w:rsidR="00AD0DD2" w:rsidRPr="00795450" w:rsidRDefault="00AD0DD2" w:rsidP="007C253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14:paraId="7DCB6799" w14:textId="77777777" w:rsidR="00AD0DD2" w:rsidRPr="00795450" w:rsidRDefault="00AD0DD2" w:rsidP="007C253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AD0DD2" w:rsidRPr="00795450" w14:paraId="5D47C9D6" w14:textId="77777777" w:rsidTr="007C2537">
        <w:trPr>
          <w:trHeight w:val="340"/>
        </w:trPr>
        <w:tc>
          <w:tcPr>
            <w:tcW w:w="487" w:type="dxa"/>
            <w:vAlign w:val="center"/>
          </w:tcPr>
          <w:p w14:paraId="162D5CDF" w14:textId="77777777" w:rsidR="00AD0DD2" w:rsidRPr="00795450" w:rsidRDefault="00AD0DD2" w:rsidP="007C253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4900" w:type="dxa"/>
            <w:vAlign w:val="center"/>
          </w:tcPr>
          <w:p w14:paraId="65509593" w14:textId="77777777" w:rsidR="00AD0DD2" w:rsidRPr="00795450" w:rsidRDefault="00AD0DD2" w:rsidP="007C253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14:paraId="5F871BF1" w14:textId="77777777" w:rsidR="00AD0DD2" w:rsidRPr="00795450" w:rsidRDefault="00AD0DD2" w:rsidP="007C253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2616F60E" w14:textId="2DBA95E2" w:rsidR="00AD0DD2" w:rsidRPr="00795450" w:rsidRDefault="00AD0DD2" w:rsidP="00AD0DD2">
      <w:pPr>
        <w:jc w:val="both"/>
        <w:rPr>
          <w:rFonts w:ascii="Arial" w:hAnsi="Arial" w:cs="Arial"/>
          <w:sz w:val="22"/>
          <w:szCs w:val="22"/>
        </w:rPr>
      </w:pPr>
    </w:p>
    <w:p w14:paraId="59EA2C5C" w14:textId="526AA3CC" w:rsidR="00AD0DD2" w:rsidRPr="00795450" w:rsidRDefault="00AD0DD2" w:rsidP="00AD0DD2">
      <w:pPr>
        <w:spacing w:line="324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95450">
        <w:rPr>
          <w:rFonts w:ascii="Arial" w:hAnsi="Arial" w:cs="Arial"/>
          <w:sz w:val="22"/>
          <w:szCs w:val="22"/>
        </w:rPr>
        <w:t>Sebagai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rtimbang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795450">
        <w:rPr>
          <w:rFonts w:ascii="Arial" w:hAnsi="Arial" w:cs="Arial"/>
          <w:sz w:val="22"/>
          <w:szCs w:val="22"/>
        </w:rPr>
        <w:t>bersam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surat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rmohon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ini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say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melampir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dokumen-dokume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ndukung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yaitu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transkrip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akademik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dan KRS</w:t>
      </w:r>
      <w:r w:rsidRPr="00795450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795450">
        <w:rPr>
          <w:rFonts w:ascii="Arial" w:hAnsi="Arial" w:cs="Arial"/>
          <w:sz w:val="22"/>
          <w:szCs w:val="22"/>
        </w:rPr>
        <w:t>untuk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dapat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mengaju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b/>
          <w:bCs/>
          <w:sz w:val="22"/>
          <w:szCs w:val="22"/>
        </w:rPr>
        <w:t>topik</w:t>
      </w:r>
      <w:proofErr w:type="spellEnd"/>
      <w:r w:rsidRPr="00795450"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</w:rPr>
        <w:t>PKL</w:t>
      </w:r>
      <w:r w:rsidRPr="00795450">
        <w:rPr>
          <w:rFonts w:ascii="Arial" w:hAnsi="Arial" w:cs="Arial"/>
          <w:sz w:val="22"/>
          <w:szCs w:val="22"/>
        </w:rPr>
        <w:t>:</w:t>
      </w:r>
    </w:p>
    <w:p w14:paraId="07B4A4E2" w14:textId="27533FCA" w:rsidR="00AD0DD2" w:rsidRPr="00795450" w:rsidRDefault="00AD0DD2" w:rsidP="00AD0DD2">
      <w:pPr>
        <w:spacing w:line="324" w:lineRule="auto"/>
        <w:jc w:val="both"/>
        <w:rPr>
          <w:rFonts w:ascii="Arial" w:hAnsi="Arial" w:cs="Arial"/>
          <w:sz w:val="22"/>
          <w:szCs w:val="22"/>
        </w:rPr>
      </w:pPr>
      <w:r w:rsidRPr="00795450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2CD81548" w14:textId="77777777" w:rsidR="00AD0DD2" w:rsidRPr="00795450" w:rsidRDefault="00AD0DD2" w:rsidP="00AD0DD2">
      <w:pPr>
        <w:spacing w:line="324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795450">
        <w:rPr>
          <w:rFonts w:ascii="Arial" w:hAnsi="Arial" w:cs="Arial"/>
          <w:sz w:val="22"/>
          <w:szCs w:val="22"/>
        </w:rPr>
        <w:t>Demiki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rmohon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ini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dibuat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sebagai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rtimbang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Program Studi </w:t>
      </w:r>
      <w:proofErr w:type="spellStart"/>
      <w:r w:rsidRPr="00795450">
        <w:rPr>
          <w:rFonts w:ascii="Arial" w:hAnsi="Arial" w:cs="Arial"/>
          <w:sz w:val="22"/>
          <w:szCs w:val="22"/>
        </w:rPr>
        <w:t>untuk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mengusul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795450">
        <w:rPr>
          <w:rFonts w:ascii="Arial" w:hAnsi="Arial" w:cs="Arial"/>
          <w:sz w:val="22"/>
          <w:szCs w:val="22"/>
        </w:rPr>
        <w:t>Fakultas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mengenai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penentu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Dosen </w:t>
      </w:r>
      <w:proofErr w:type="spellStart"/>
      <w:r w:rsidRPr="00795450">
        <w:rPr>
          <w:rFonts w:ascii="Arial" w:hAnsi="Arial" w:cs="Arial"/>
          <w:sz w:val="22"/>
          <w:szCs w:val="22"/>
        </w:rPr>
        <w:t>Pembimbing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. Atas </w:t>
      </w:r>
      <w:proofErr w:type="spellStart"/>
      <w:r w:rsidRPr="00795450">
        <w:rPr>
          <w:rFonts w:ascii="Arial" w:hAnsi="Arial" w:cs="Arial"/>
          <w:sz w:val="22"/>
          <w:szCs w:val="22"/>
        </w:rPr>
        <w:t>bantu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795450">
        <w:rPr>
          <w:rFonts w:ascii="Arial" w:hAnsi="Arial" w:cs="Arial"/>
          <w:sz w:val="22"/>
          <w:szCs w:val="22"/>
        </w:rPr>
        <w:t>dukunganny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795450">
        <w:rPr>
          <w:rFonts w:ascii="Arial" w:hAnsi="Arial" w:cs="Arial"/>
          <w:sz w:val="22"/>
          <w:szCs w:val="22"/>
        </w:rPr>
        <w:t>say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sampaikan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terima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5450">
        <w:rPr>
          <w:rFonts w:ascii="Arial" w:hAnsi="Arial" w:cs="Arial"/>
          <w:sz w:val="22"/>
          <w:szCs w:val="22"/>
        </w:rPr>
        <w:t>kasih</w:t>
      </w:r>
      <w:proofErr w:type="spellEnd"/>
      <w:r w:rsidRPr="00795450">
        <w:rPr>
          <w:rFonts w:ascii="Arial" w:hAnsi="Arial" w:cs="Arial"/>
          <w:sz w:val="22"/>
          <w:szCs w:val="22"/>
        </w:rPr>
        <w:t>.</w:t>
      </w:r>
    </w:p>
    <w:p w14:paraId="78B52F1D" w14:textId="77777777" w:rsidR="00AD0DD2" w:rsidRPr="00795450" w:rsidRDefault="00AD0DD2" w:rsidP="00AD0DD2">
      <w:pPr>
        <w:tabs>
          <w:tab w:val="left" w:pos="6390"/>
        </w:tabs>
        <w:spacing w:line="360" w:lineRule="auto"/>
        <w:rPr>
          <w:rFonts w:ascii="Arial" w:hAnsi="Arial" w:cs="Arial"/>
          <w:sz w:val="22"/>
          <w:szCs w:val="22"/>
        </w:rPr>
      </w:pPr>
    </w:p>
    <w:p w14:paraId="59DD6212" w14:textId="5C602B56" w:rsidR="00AD0DD2" w:rsidRPr="00795450" w:rsidRDefault="00AD0DD2" w:rsidP="00AD0DD2">
      <w:pPr>
        <w:tabs>
          <w:tab w:val="left" w:pos="6390"/>
        </w:tabs>
        <w:spacing w:line="360" w:lineRule="auto"/>
        <w:rPr>
          <w:rFonts w:ascii="Arial" w:hAnsi="Arial" w:cs="Arial"/>
          <w:sz w:val="22"/>
          <w:szCs w:val="22"/>
        </w:rPr>
      </w:pPr>
      <w:r w:rsidRPr="00795450">
        <w:rPr>
          <w:rFonts w:ascii="Arial" w:hAnsi="Arial" w:cs="Arial"/>
          <w:sz w:val="22"/>
          <w:szCs w:val="22"/>
        </w:rPr>
        <w:t xml:space="preserve">Malang, </w:t>
      </w:r>
      <w:r w:rsidR="00606308">
        <w:rPr>
          <w:rFonts w:ascii="Arial" w:hAnsi="Arial" w:cs="Arial"/>
          <w:sz w:val="22"/>
          <w:szCs w:val="22"/>
        </w:rPr>
        <w:t xml:space="preserve">5 </w:t>
      </w:r>
      <w:proofErr w:type="spellStart"/>
      <w:r w:rsidR="00606308">
        <w:rPr>
          <w:rFonts w:ascii="Arial" w:hAnsi="Arial" w:cs="Arial"/>
          <w:sz w:val="22"/>
          <w:szCs w:val="22"/>
        </w:rPr>
        <w:t>Februari</w:t>
      </w:r>
      <w:proofErr w:type="spellEnd"/>
      <w:r w:rsidRPr="00795450">
        <w:rPr>
          <w:rFonts w:ascii="Arial" w:hAnsi="Arial" w:cs="Arial"/>
          <w:sz w:val="22"/>
          <w:szCs w:val="22"/>
        </w:rPr>
        <w:t xml:space="preserve"> </w:t>
      </w:r>
      <w:r w:rsidR="00606308">
        <w:rPr>
          <w:rFonts w:ascii="Arial" w:hAnsi="Arial" w:cs="Arial"/>
          <w:sz w:val="22"/>
          <w:szCs w:val="22"/>
        </w:rPr>
        <w:t>2026</w:t>
      </w:r>
    </w:p>
    <w:tbl>
      <w:tblPr>
        <w:tblW w:w="10476" w:type="dxa"/>
        <w:tblInd w:w="-142" w:type="dxa"/>
        <w:tblLook w:val="04A0" w:firstRow="1" w:lastRow="0" w:firstColumn="1" w:lastColumn="0" w:noHBand="0" w:noVBand="1"/>
      </w:tblPr>
      <w:tblGrid>
        <w:gridCol w:w="5238"/>
        <w:gridCol w:w="5238"/>
      </w:tblGrid>
      <w:tr w:rsidR="00AD0DD2" w:rsidRPr="00795450" w14:paraId="3964C385" w14:textId="77777777" w:rsidTr="007C2537">
        <w:tc>
          <w:tcPr>
            <w:tcW w:w="5238" w:type="dxa"/>
          </w:tcPr>
          <w:p w14:paraId="1D08342B" w14:textId="601AA618" w:rsidR="00AD0DD2" w:rsidRPr="00795450" w:rsidRDefault="00606308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b/>
                <w:noProof/>
                <w:sz w:val="28"/>
                <w:szCs w:val="22"/>
                <w:lang w:val="id-ID" w:eastAsia="id-ID"/>
              </w:rPr>
              <w:drawing>
                <wp:anchor distT="0" distB="0" distL="114300" distR="114300" simplePos="0" relativeHeight="251660288" behindDoc="0" locked="0" layoutInCell="1" allowOverlap="1" wp14:anchorId="3D850989" wp14:editId="32D96648">
                  <wp:simplePos x="0" y="0"/>
                  <wp:positionH relativeFrom="margin">
                    <wp:posOffset>-501650</wp:posOffset>
                  </wp:positionH>
                  <wp:positionV relativeFrom="paragraph">
                    <wp:posOffset>57785</wp:posOffset>
                  </wp:positionV>
                  <wp:extent cx="2762518" cy="1143000"/>
                  <wp:effectExtent l="0" t="0" r="0" b="0"/>
                  <wp:wrapNone/>
                  <wp:docPr id="1344696490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4696490" name="Picture 1344696490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518" cy="1143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AD0DD2" w:rsidRPr="00795450">
              <w:rPr>
                <w:rFonts w:ascii="Arial" w:hAnsi="Arial" w:cs="Arial"/>
                <w:sz w:val="22"/>
                <w:szCs w:val="22"/>
              </w:rPr>
              <w:t xml:space="preserve">Yang </w:t>
            </w:r>
            <w:proofErr w:type="spellStart"/>
            <w:r w:rsidR="00AD0DD2" w:rsidRPr="00795450">
              <w:rPr>
                <w:rFonts w:ascii="Arial" w:hAnsi="Arial" w:cs="Arial"/>
                <w:sz w:val="22"/>
                <w:szCs w:val="22"/>
              </w:rPr>
              <w:t>mengajukan</w:t>
            </w:r>
            <w:proofErr w:type="spellEnd"/>
            <w:r w:rsidR="00AD0DD2" w:rsidRPr="00795450">
              <w:rPr>
                <w:rFonts w:ascii="Arial" w:hAnsi="Arial" w:cs="Arial"/>
                <w:sz w:val="22"/>
                <w:szCs w:val="22"/>
              </w:rPr>
              <w:t>,</w:t>
            </w:r>
          </w:p>
          <w:p w14:paraId="5EC6111D" w14:textId="4C2242B1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6F8B67EA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521E68CE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73A776C8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7A84CF96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541CB44A" w14:textId="62FCF0F1" w:rsidR="00AD0DD2" w:rsidRPr="00782696" w:rsidRDefault="001C16F0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Felix Chrisyanto</w:t>
            </w:r>
          </w:p>
          <w:p w14:paraId="6C3D4C07" w14:textId="64D726DD" w:rsidR="00AD0DD2" w:rsidRPr="00795450" w:rsidRDefault="001C16F0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322310012</w:t>
            </w:r>
            <w:r w:rsidR="00AD0DD2" w:rsidRPr="00795450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5238" w:type="dxa"/>
          </w:tcPr>
          <w:p w14:paraId="069A9DE2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95450">
              <w:rPr>
                <w:rFonts w:ascii="Arial" w:hAnsi="Arial" w:cs="Arial"/>
                <w:sz w:val="22"/>
                <w:szCs w:val="22"/>
              </w:rPr>
              <w:t>Mengetahui</w:t>
            </w:r>
            <w:proofErr w:type="spellEnd"/>
            <w:r w:rsidRPr="00795450">
              <w:rPr>
                <w:rFonts w:ascii="Arial" w:hAnsi="Arial" w:cs="Arial"/>
                <w:sz w:val="22"/>
                <w:szCs w:val="22"/>
              </w:rPr>
              <w:t>,</w:t>
            </w:r>
          </w:p>
          <w:p w14:paraId="74A7ABF5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5F7CD36F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52C825DC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63614F46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272B0EEB" w14:textId="77777777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</w:p>
          <w:p w14:paraId="39E802B9" w14:textId="0505B1FE" w:rsidR="00AD0DD2" w:rsidRPr="00782696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</w:pPr>
            <w:r w:rsidRPr="00782696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(</w:t>
            </w:r>
            <w:r w:rsidR="00606308" w:rsidRPr="00606308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Rudy Setiawan., </w:t>
            </w:r>
            <w:proofErr w:type="spellStart"/>
            <w:r w:rsidR="00606308" w:rsidRPr="00606308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S.Si</w:t>
            </w:r>
            <w:proofErr w:type="spellEnd"/>
            <w:r w:rsidR="00606308" w:rsidRPr="00606308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., M.T</w:t>
            </w:r>
            <w:r w:rsidRPr="00782696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)</w:t>
            </w:r>
          </w:p>
          <w:p w14:paraId="14BD3346" w14:textId="58E874D5" w:rsidR="00AD0DD2" w:rsidRPr="00795450" w:rsidRDefault="00AD0DD2" w:rsidP="007C2537">
            <w:pPr>
              <w:tabs>
                <w:tab w:val="left" w:pos="6390"/>
                <w:tab w:val="left" w:pos="6480"/>
              </w:tabs>
              <w:rPr>
                <w:rFonts w:ascii="Arial" w:hAnsi="Arial" w:cs="Arial"/>
                <w:sz w:val="22"/>
                <w:szCs w:val="22"/>
              </w:rPr>
            </w:pPr>
            <w:r w:rsidRPr="00795450">
              <w:rPr>
                <w:rFonts w:ascii="Arial" w:hAnsi="Arial" w:cs="Arial"/>
                <w:b/>
                <w:bCs/>
                <w:sz w:val="22"/>
                <w:szCs w:val="22"/>
              </w:rPr>
              <w:t>NIP.</w:t>
            </w:r>
            <w:r w:rsidR="0060630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="00606308" w:rsidRPr="00606308">
              <w:rPr>
                <w:rFonts w:ascii="Arial" w:hAnsi="Arial" w:cs="Arial"/>
                <w:b/>
                <w:bCs/>
                <w:sz w:val="22"/>
                <w:szCs w:val="22"/>
              </w:rPr>
              <w:t>20080042</w:t>
            </w:r>
          </w:p>
        </w:tc>
      </w:tr>
    </w:tbl>
    <w:p w14:paraId="616FCD83" w14:textId="216376BF" w:rsidR="00EE1BA3" w:rsidRPr="00EE1BA3" w:rsidRDefault="00EE1BA3" w:rsidP="00AD0DD2">
      <w:pPr>
        <w:tabs>
          <w:tab w:val="left" w:pos="1484"/>
        </w:tabs>
        <w:rPr>
          <w:rFonts w:ascii="Arial" w:hAnsi="Arial" w:cs="Arial"/>
          <w:sz w:val="28"/>
          <w:szCs w:val="22"/>
          <w:lang w:val="id-ID" w:eastAsia="id-ID"/>
        </w:rPr>
      </w:pPr>
    </w:p>
    <w:sectPr w:rsidR="00EE1BA3" w:rsidRPr="00EE1BA3" w:rsidSect="00A87AD2">
      <w:headerReference w:type="default" r:id="rId8"/>
      <w:footerReference w:type="even" r:id="rId9"/>
      <w:footerReference w:type="default" r:id="rId10"/>
      <w:pgSz w:w="11900" w:h="16840"/>
      <w:pgMar w:top="1814" w:right="1304" w:bottom="964" w:left="1304" w:header="567" w:footer="62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0F3E23" w14:textId="77777777" w:rsidR="00315467" w:rsidRDefault="00315467" w:rsidP="00930B76">
      <w:r>
        <w:separator/>
      </w:r>
    </w:p>
  </w:endnote>
  <w:endnote w:type="continuationSeparator" w:id="0">
    <w:p w14:paraId="708255A5" w14:textId="77777777" w:rsidR="00315467" w:rsidRDefault="00315467" w:rsidP="00930B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A9C3CB" w14:textId="77777777" w:rsidR="00D05113" w:rsidRDefault="00D05113" w:rsidP="00E65EBE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end"/>
    </w:r>
  </w:p>
  <w:p w14:paraId="5BC8FCE4" w14:textId="77777777" w:rsidR="00D05113" w:rsidRDefault="00D05113" w:rsidP="00D05113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67C4E5" w14:textId="44BCFBDB" w:rsidR="00D05113" w:rsidRPr="000753E7" w:rsidRDefault="00EE1BA3" w:rsidP="00EE1BA3">
    <w:pPr>
      <w:pStyle w:val="Footer"/>
      <w:ind w:right="360"/>
      <w:jc w:val="center"/>
      <w:rPr>
        <w:rFonts w:ascii="Arial" w:hAnsi="Arial" w:cs="Arial"/>
        <w:color w:val="404040"/>
        <w:sz w:val="20"/>
        <w:szCs w:val="20"/>
        <w:lang w:val="en-US"/>
      </w:rPr>
    </w:pPr>
    <w:r>
      <w:object w:dxaOrig="6980" w:dyaOrig="427" w14:anchorId="27CA0BD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9pt;height:16.2pt">
          <v:imagedata r:id="rId1" o:title=""/>
        </v:shape>
        <o:OLEObject Type="Embed" ProgID="Visio.Drawing.15" ShapeID="_x0000_i1025" DrawAspect="Content" ObjectID="_1831790535" r:id="rId2"/>
      </w:object>
    </w:r>
    <w:r>
      <w:rPr>
        <w:rFonts w:ascii="Arial" w:hAnsi="Arial" w:cs="Arial"/>
        <w:color w:val="404040"/>
        <w:sz w:val="20"/>
        <w:szCs w:val="20"/>
        <w:lang w:val="en-US"/>
      </w:rPr>
      <w:t xml:space="preserve"> “EXCELLENCE THROUGH COMPETENCY”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65A358" w14:textId="77777777" w:rsidR="00315467" w:rsidRDefault="00315467" w:rsidP="00930B76">
      <w:r>
        <w:separator/>
      </w:r>
    </w:p>
  </w:footnote>
  <w:footnote w:type="continuationSeparator" w:id="0">
    <w:p w14:paraId="407712BC" w14:textId="77777777" w:rsidR="00315467" w:rsidRDefault="00315467" w:rsidP="00930B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60D814C" w14:textId="3538EF32" w:rsidR="00930B76" w:rsidRDefault="00881A18" w:rsidP="007D0A59">
    <w:pPr>
      <w:pStyle w:val="Header"/>
      <w:tabs>
        <w:tab w:val="clear" w:pos="4680"/>
        <w:tab w:val="clear" w:pos="9360"/>
        <w:tab w:val="left" w:pos="3556"/>
      </w:tabs>
    </w:pPr>
    <w:r>
      <w:rPr>
        <w:noProof/>
        <w:lang w:val="id-ID" w:eastAsia="id-ID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43D1AE4" wp14:editId="3C9C67BD">
              <wp:simplePos x="0" y="0"/>
              <wp:positionH relativeFrom="margin">
                <wp:posOffset>0</wp:posOffset>
              </wp:positionH>
              <wp:positionV relativeFrom="paragraph">
                <wp:posOffset>-213360</wp:posOffset>
              </wp:positionV>
              <wp:extent cx="6121637" cy="870585"/>
              <wp:effectExtent l="0" t="0" r="0" b="5715"/>
              <wp:wrapNone/>
              <wp:docPr id="1894755590" name="Group 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121637" cy="870585"/>
                        <a:chOff x="0" y="0"/>
                        <a:chExt cx="6121637" cy="870585"/>
                      </a:xfrm>
                    </wpg:grpSpPr>
                    <pic:pic xmlns:pic="http://schemas.openxmlformats.org/drawingml/2006/picture">
                      <pic:nvPicPr>
                        <pic:cNvPr id="171654276" name="Picture 1" descr="A close-up of a business card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4348717" y="0"/>
                          <a:ext cx="1772920" cy="870585"/>
                        </a:xfrm>
                        <a:prstGeom prst="rect">
                          <a:avLst/>
                        </a:prstGeom>
                      </pic:spPr>
                    </pic:pic>
                    <pic:pic xmlns:pic="http://schemas.openxmlformats.org/drawingml/2006/picture">
                      <pic:nvPicPr>
                        <pic:cNvPr id="1322430335" name="Picture 1" descr="A screenshot of a computer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31897"/>
                          <a:ext cx="2286000" cy="7575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1DB4ACB5" id="Group 2" o:spid="_x0000_s1026" style="position:absolute;margin-left:0;margin-top:-16.8pt;width:482pt;height:68.55pt;z-index:251659264;mso-position-horizontal-relative:margin" coordsize="61216,8705" o:gfxdata="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9/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Iyq6MjqGVh&#10;gqRkEUtFAHzZ8Q/gRqNleTal4Th+1WLkubIN+9h9lz94e3X6141eWV3p9w1ve2s1tOvWOaMow/A8&#10;198VWvdOsdShMN9ZW91EwwUniV1I9MEUAfBNFfa0vw38FTAhvC+lDP8ActlX+VNj+GXgiM5Xwxpp&#10;z/ehDfzoA+LUR5ZFjjRndyFVVGSSegAr0bwf8FfFPiWeOW9tX0nTyfnmulKyEf7MZ5z9cD3r6m03&#10;QNG0ZSul6TY2QJyfs9useT6nArRoAw/CfhPSvBuhx6VpURWNTukkfl5X7sx7n9B0Fbl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Hg3xP8Agfca&#10;hqFxrnhRIzJMxkuLBmC5Y8loyeOf7px7eleC6lpOo6Ncm21OwubObn5J4ihOPTPWvvOori1t7uPy&#10;7mCKaM9VkQMPyNAHwLRX2xL8OfBc2d3hbSRn+5aov8gKiT4Y+CI23DwxpxP+1Fn+dAHxZXdeFfhJ&#10;4t8UzIU06Swsyfmur1TGoHHKqfmbg9hj3FfV+m+F9A0Zi+maJp1m5xl4LZEY46ZIGa1qAOU8CeAN&#10;J8BaU1rYBpbmbBubuQDfKR0HsozwP5nmur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" o:spid="_x0000_s1027" type="#_x0000_t75" alt="A close-up of a business card&#10;&#10;Description automatically generated" style="position:absolute;left:43487;width:17729;height:87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">
                <v:imagedata r:id="rId3" o:title="A close-up of a business card&#10;&#10;Description automatically generated"/>
              </v:shape>
              <v:shape id="Picture 1" o:spid="_x0000_s1028" type="#_x0000_t75" alt="A screenshot of a computer&#10;&#10;Description automatically generated" style="position:absolute;top:318;width:22860;height:75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">
                <v:imagedata r:id="rId4" o:title="A screenshot of a computer&#10;&#10;Description automatically generated"/>
              </v:shape>
              <w10:wrap anchorx="margin"/>
            </v:group>
          </w:pict>
        </mc:Fallback>
      </mc:AlternateContent>
    </w:r>
    <w:r w:rsidR="002171CE">
      <w:rPr>
        <w:noProof/>
        <w:lang w:val="id-ID" w:eastAsia="id-ID"/>
      </w:rPr>
      <mc:AlternateContent>
        <mc:Choice Requires="wpg">
          <w:drawing>
            <wp:anchor distT="0" distB="0" distL="114300" distR="114300" simplePos="0" relativeHeight="251653632" behindDoc="1" locked="0" layoutInCell="1" allowOverlap="1" wp14:anchorId="0AED2119" wp14:editId="513D3C23">
              <wp:simplePos x="0" y="0"/>
              <wp:positionH relativeFrom="column">
                <wp:posOffset>6137991</wp:posOffset>
              </wp:positionH>
              <wp:positionV relativeFrom="paragraph">
                <wp:posOffset>-350520</wp:posOffset>
              </wp:positionV>
              <wp:extent cx="355600" cy="10680700"/>
              <wp:effectExtent l="0" t="0" r="6350" b="25400"/>
              <wp:wrapNone/>
              <wp:docPr id="5" name="Group 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5600" cy="10680700"/>
                        <a:chOff x="0" y="0"/>
                        <a:chExt cx="355600" cy="10680700"/>
                      </a:xfrm>
                    </wpg:grpSpPr>
                    <wps:wsp>
                      <wps:cNvPr id="8" name="Straight Connector 8"/>
                      <wps:cNvCnPr>
                        <a:cxnSpLocks/>
                      </wps:cNvCnPr>
                      <wps:spPr>
                        <a:xfrm flipV="1">
                          <a:off x="171450" y="0"/>
                          <a:ext cx="0" cy="106807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046736"/>
                          </a:solidFill>
                          <a:prstDash val="dashDot"/>
                          <a:miter lim="800000"/>
                        </a:ln>
                        <a:effectLst/>
                      </wps:spPr>
                      <wps:bodyPr/>
                    </wps:wsp>
                    <pic:pic xmlns:pic="http://schemas.openxmlformats.org/drawingml/2006/picture">
                      <pic:nvPicPr>
                        <pic:cNvPr id="1" name="Picture 2" descr="Icon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8191500"/>
                          <a:ext cx="355600" cy="157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1F6BAFEE" id="Group 5" o:spid="_x0000_s1026" style="position:absolute;margin-left:483.3pt;margin-top:-27.6pt;width:28pt;height:841pt;z-index:-251662848" coordsize="3556,10680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">
              <v:line id="Straight Connector 8" o:spid="_x0000_s1027" style="position:absolute;flip:y;visibility:visible;mso-wrap-style:square" from="1714,0" to="1714,106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" strokecolor="#046736" strokeweight=".5pt">
                <v:stroke dashstyle="dashDot" joinstyle="miter"/>
                <o:lock v:ext="edit" shapetype="f"/>
              </v:line>
              <v:shape id="Picture 2" o:spid="_x0000_s1028" type="#_x0000_t75" alt="Icon&#10;&#10;Description automatically generated" style="position:absolute;top:81915;width:3556;height:157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">
                <v:imagedata r:id="rId6" o:title="Icon&#10;&#10;Description automatically generated"/>
              </v:shape>
            </v:group>
          </w:pict>
        </mc:Fallback>
      </mc:AlternateContent>
    </w:r>
    <w:r w:rsidR="007D0A59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D040C0"/>
    <w:multiLevelType w:val="hybridMultilevel"/>
    <w:tmpl w:val="80DACA0E"/>
    <w:lvl w:ilvl="0" w:tplc="3A1EF024">
      <w:start w:val="1"/>
      <w:numFmt w:val="decimal"/>
      <w:lvlText w:val="%1."/>
      <w:lvlJc w:val="left"/>
      <w:pPr>
        <w:ind w:left="540" w:hanging="360"/>
      </w:pPr>
      <w:rPr>
        <w:rFonts w:ascii="Arial" w:eastAsia="Times New Roman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" w15:restartNumberingAfterBreak="0">
    <w:nsid w:val="1D811083"/>
    <w:multiLevelType w:val="hybridMultilevel"/>
    <w:tmpl w:val="0ACC75EA"/>
    <w:lvl w:ilvl="0" w:tplc="4FF83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68610A"/>
    <w:multiLevelType w:val="hybridMultilevel"/>
    <w:tmpl w:val="D088AAFE"/>
    <w:lvl w:ilvl="0" w:tplc="5D9ED8D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A62F9C"/>
    <w:multiLevelType w:val="hybridMultilevel"/>
    <w:tmpl w:val="D088AAFE"/>
    <w:lvl w:ilvl="0" w:tplc="5D9ED8D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8334268"/>
    <w:multiLevelType w:val="hybridMultilevel"/>
    <w:tmpl w:val="D088AAFE"/>
    <w:lvl w:ilvl="0" w:tplc="5D9ED8D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664BC5"/>
    <w:multiLevelType w:val="hybridMultilevel"/>
    <w:tmpl w:val="180494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99561339">
    <w:abstractNumId w:val="2"/>
  </w:num>
  <w:num w:numId="2" w16cid:durableId="1043601985">
    <w:abstractNumId w:val="4"/>
  </w:num>
  <w:num w:numId="3" w16cid:durableId="1431655816">
    <w:abstractNumId w:val="3"/>
  </w:num>
  <w:num w:numId="4" w16cid:durableId="1570530480">
    <w:abstractNumId w:val="1"/>
  </w:num>
  <w:num w:numId="5" w16cid:durableId="1857041017">
    <w:abstractNumId w:val="5"/>
  </w:num>
  <w:num w:numId="6" w16cid:durableId="20581191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NjUxNDQyNrIwNzQ1sbBU0lEKTi0uzszPAykwqQUAoCJRFiwAAAA="/>
  </w:docVars>
  <w:rsids>
    <w:rsidRoot w:val="00930B76"/>
    <w:rsid w:val="000102F0"/>
    <w:rsid w:val="000532D7"/>
    <w:rsid w:val="000753E7"/>
    <w:rsid w:val="00085BBA"/>
    <w:rsid w:val="00093E36"/>
    <w:rsid w:val="00096BC3"/>
    <w:rsid w:val="000B096E"/>
    <w:rsid w:val="000D2938"/>
    <w:rsid w:val="000F5FEE"/>
    <w:rsid w:val="001036AE"/>
    <w:rsid w:val="001347B8"/>
    <w:rsid w:val="00136BA5"/>
    <w:rsid w:val="00180E3B"/>
    <w:rsid w:val="001813D1"/>
    <w:rsid w:val="00192EB7"/>
    <w:rsid w:val="001A5857"/>
    <w:rsid w:val="001B6B4F"/>
    <w:rsid w:val="001C16F0"/>
    <w:rsid w:val="001C5F39"/>
    <w:rsid w:val="001F4DD9"/>
    <w:rsid w:val="002110C5"/>
    <w:rsid w:val="002171CE"/>
    <w:rsid w:val="0025169D"/>
    <w:rsid w:val="00251DC4"/>
    <w:rsid w:val="00290115"/>
    <w:rsid w:val="00296025"/>
    <w:rsid w:val="002F78C4"/>
    <w:rsid w:val="003014A0"/>
    <w:rsid w:val="00303A90"/>
    <w:rsid w:val="003139BD"/>
    <w:rsid w:val="00315467"/>
    <w:rsid w:val="00316157"/>
    <w:rsid w:val="0033238A"/>
    <w:rsid w:val="00347A26"/>
    <w:rsid w:val="00366FB3"/>
    <w:rsid w:val="00380AB7"/>
    <w:rsid w:val="00382760"/>
    <w:rsid w:val="003839D8"/>
    <w:rsid w:val="00387C52"/>
    <w:rsid w:val="003A2151"/>
    <w:rsid w:val="003B5E95"/>
    <w:rsid w:val="003C1008"/>
    <w:rsid w:val="003F0229"/>
    <w:rsid w:val="004021EA"/>
    <w:rsid w:val="00436BC3"/>
    <w:rsid w:val="00445F30"/>
    <w:rsid w:val="00450CF8"/>
    <w:rsid w:val="00472B91"/>
    <w:rsid w:val="00476322"/>
    <w:rsid w:val="00492BC9"/>
    <w:rsid w:val="004B6F4B"/>
    <w:rsid w:val="004D3612"/>
    <w:rsid w:val="00507832"/>
    <w:rsid w:val="00507A7B"/>
    <w:rsid w:val="00512E4C"/>
    <w:rsid w:val="00520327"/>
    <w:rsid w:val="00522005"/>
    <w:rsid w:val="0054088E"/>
    <w:rsid w:val="00556F42"/>
    <w:rsid w:val="00561FFF"/>
    <w:rsid w:val="00565269"/>
    <w:rsid w:val="00571C57"/>
    <w:rsid w:val="0057696A"/>
    <w:rsid w:val="005A696C"/>
    <w:rsid w:val="005A698B"/>
    <w:rsid w:val="005B06C1"/>
    <w:rsid w:val="005B79E7"/>
    <w:rsid w:val="005C03EB"/>
    <w:rsid w:val="00606308"/>
    <w:rsid w:val="00622941"/>
    <w:rsid w:val="00634792"/>
    <w:rsid w:val="006402EA"/>
    <w:rsid w:val="0064529C"/>
    <w:rsid w:val="00647B82"/>
    <w:rsid w:val="00663E4E"/>
    <w:rsid w:val="006732B5"/>
    <w:rsid w:val="00685B92"/>
    <w:rsid w:val="006A42DC"/>
    <w:rsid w:val="006A7B35"/>
    <w:rsid w:val="006B23A6"/>
    <w:rsid w:val="006F5100"/>
    <w:rsid w:val="007007EB"/>
    <w:rsid w:val="00704E50"/>
    <w:rsid w:val="00713BD4"/>
    <w:rsid w:val="0071648D"/>
    <w:rsid w:val="00731838"/>
    <w:rsid w:val="00746E49"/>
    <w:rsid w:val="007520B2"/>
    <w:rsid w:val="00782696"/>
    <w:rsid w:val="00795450"/>
    <w:rsid w:val="007D0A59"/>
    <w:rsid w:val="007D3F86"/>
    <w:rsid w:val="007E3137"/>
    <w:rsid w:val="007F3A9D"/>
    <w:rsid w:val="00810D8D"/>
    <w:rsid w:val="00812562"/>
    <w:rsid w:val="00833FF5"/>
    <w:rsid w:val="00845CC8"/>
    <w:rsid w:val="00856AC7"/>
    <w:rsid w:val="008640CC"/>
    <w:rsid w:val="00880B43"/>
    <w:rsid w:val="00881A18"/>
    <w:rsid w:val="008850E7"/>
    <w:rsid w:val="0089650C"/>
    <w:rsid w:val="008A5777"/>
    <w:rsid w:val="008B7D98"/>
    <w:rsid w:val="008E3D3C"/>
    <w:rsid w:val="008E440B"/>
    <w:rsid w:val="0091580F"/>
    <w:rsid w:val="00930B76"/>
    <w:rsid w:val="009B4E77"/>
    <w:rsid w:val="009C31A2"/>
    <w:rsid w:val="009E726F"/>
    <w:rsid w:val="009F3B12"/>
    <w:rsid w:val="00A10ADB"/>
    <w:rsid w:val="00A110FC"/>
    <w:rsid w:val="00A24AE2"/>
    <w:rsid w:val="00A4468D"/>
    <w:rsid w:val="00A5469F"/>
    <w:rsid w:val="00A63FE8"/>
    <w:rsid w:val="00A87637"/>
    <w:rsid w:val="00A87AD2"/>
    <w:rsid w:val="00AD0DD2"/>
    <w:rsid w:val="00AD199D"/>
    <w:rsid w:val="00AD39E0"/>
    <w:rsid w:val="00B1362D"/>
    <w:rsid w:val="00B30FBD"/>
    <w:rsid w:val="00B42250"/>
    <w:rsid w:val="00B4260B"/>
    <w:rsid w:val="00B47134"/>
    <w:rsid w:val="00B61C10"/>
    <w:rsid w:val="00B97E66"/>
    <w:rsid w:val="00BC2B96"/>
    <w:rsid w:val="00BC51CA"/>
    <w:rsid w:val="00BD24B2"/>
    <w:rsid w:val="00BD46BB"/>
    <w:rsid w:val="00BE05BC"/>
    <w:rsid w:val="00BE4E7A"/>
    <w:rsid w:val="00BF6EA1"/>
    <w:rsid w:val="00C20EA9"/>
    <w:rsid w:val="00C44937"/>
    <w:rsid w:val="00C47D31"/>
    <w:rsid w:val="00C51894"/>
    <w:rsid w:val="00C537A3"/>
    <w:rsid w:val="00C603FB"/>
    <w:rsid w:val="00C6504A"/>
    <w:rsid w:val="00C743EC"/>
    <w:rsid w:val="00C9436A"/>
    <w:rsid w:val="00CD05A7"/>
    <w:rsid w:val="00CD34CB"/>
    <w:rsid w:val="00CE6130"/>
    <w:rsid w:val="00CF561C"/>
    <w:rsid w:val="00D05113"/>
    <w:rsid w:val="00D1479E"/>
    <w:rsid w:val="00D225B7"/>
    <w:rsid w:val="00D33CE7"/>
    <w:rsid w:val="00D45C6F"/>
    <w:rsid w:val="00D90C3B"/>
    <w:rsid w:val="00DA1F49"/>
    <w:rsid w:val="00DA50A3"/>
    <w:rsid w:val="00DC2640"/>
    <w:rsid w:val="00DD07ED"/>
    <w:rsid w:val="00DE6C79"/>
    <w:rsid w:val="00E12871"/>
    <w:rsid w:val="00E417B1"/>
    <w:rsid w:val="00E45F8E"/>
    <w:rsid w:val="00E602C1"/>
    <w:rsid w:val="00E65EBE"/>
    <w:rsid w:val="00EA14FF"/>
    <w:rsid w:val="00EC699F"/>
    <w:rsid w:val="00ED1590"/>
    <w:rsid w:val="00ED2299"/>
    <w:rsid w:val="00EE1BA3"/>
    <w:rsid w:val="00EE3D32"/>
    <w:rsid w:val="00EE75B5"/>
    <w:rsid w:val="00EF2B5C"/>
    <w:rsid w:val="00F05AF9"/>
    <w:rsid w:val="00F22836"/>
    <w:rsid w:val="00F27DD7"/>
    <w:rsid w:val="00F36A2D"/>
    <w:rsid w:val="00F533EA"/>
    <w:rsid w:val="00F91049"/>
    <w:rsid w:val="00FA1D61"/>
    <w:rsid w:val="00FA2AAB"/>
    <w:rsid w:val="00FB0BA8"/>
    <w:rsid w:val="04F6DD32"/>
    <w:rsid w:val="059CDC5A"/>
    <w:rsid w:val="06CC79C6"/>
    <w:rsid w:val="06FFA59E"/>
    <w:rsid w:val="56853AFE"/>
    <w:rsid w:val="61B5ED01"/>
    <w:rsid w:val="7BD8A3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742BD7C"/>
  <w15:docId w15:val="{A52A0718-3C26-406D-BC9E-804740BAB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sz w:val="24"/>
      <w:szCs w:val="24"/>
      <w:lang w:val="en-ID"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30B7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30B76"/>
  </w:style>
  <w:style w:type="paragraph" w:styleId="Footer">
    <w:name w:val="footer"/>
    <w:basedOn w:val="Normal"/>
    <w:link w:val="FooterChar"/>
    <w:uiPriority w:val="99"/>
    <w:unhideWhenUsed/>
    <w:rsid w:val="00930B7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30B76"/>
  </w:style>
  <w:style w:type="character" w:styleId="PageNumber">
    <w:name w:val="page number"/>
    <w:basedOn w:val="DefaultParagraphFont"/>
    <w:uiPriority w:val="99"/>
    <w:semiHidden/>
    <w:unhideWhenUsed/>
    <w:rsid w:val="00D05113"/>
  </w:style>
  <w:style w:type="paragraph" w:styleId="ListParagraph">
    <w:name w:val="List Paragraph"/>
    <w:basedOn w:val="Normal"/>
    <w:uiPriority w:val="34"/>
    <w:qFormat/>
    <w:rsid w:val="000D293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E4E7A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36A2D"/>
    <w:rPr>
      <w:rFonts w:ascii="Times New Roman" w:eastAsia="Times New Roman" w:hAnsi="Times New Roman"/>
      <w:lang w:val="en-US"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3.png"/><Relationship Id="rId1" Type="http://schemas.openxmlformats.org/officeDocument/2006/relationships/image" Target="media/image2.jpg"/><Relationship Id="rId6" Type="http://schemas.openxmlformats.org/officeDocument/2006/relationships/image" Target="media/image6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60</Words>
  <Characters>1129</Characters>
  <Application>Microsoft Office Word</Application>
  <DocSecurity>0</DocSecurity>
  <Lines>75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anda Subekti, S.AP., M.M.</dc:creator>
  <cp:lastModifiedBy>Felix Chrisyanto</cp:lastModifiedBy>
  <cp:revision>3</cp:revision>
  <cp:lastPrinted>2023-08-02T01:41:00Z</cp:lastPrinted>
  <dcterms:created xsi:type="dcterms:W3CDTF">2026-02-05T02:38:00Z</dcterms:created>
  <dcterms:modified xsi:type="dcterms:W3CDTF">2026-02-05T02:56:00Z</dcterms:modified>
</cp:coreProperties>
</file>